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D41DB" w:rsidRDefault="009D41DB">
      <w:r>
        <w:object w:dxaOrig="15302" w:dyaOrig="11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24.75pt;height:452.25pt" o:ole="">
            <v:imagedata r:id="rId4" o:title=""/>
          </v:shape>
          <o:OLEObject Type="Embed" ProgID="Visio.Drawing.15" ShapeID="_x0000_i1030" DrawAspect="Content" ObjectID="_1548748517" r:id="rId5"/>
        </w:object>
      </w:r>
      <w:bookmarkEnd w:id="0"/>
    </w:p>
    <w:sectPr w:rsidR="009D41DB" w:rsidSect="009D41DB">
      <w:pgSz w:w="15840" w:h="24480" w:code="17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DB"/>
    <w:rsid w:val="009D4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B3CFE2-3266-4B12-8CE6-84927D0698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éphane Lajoie</dc:creator>
  <cp:keywords/>
  <dc:description/>
  <cp:lastModifiedBy>Stéphane Lajoie</cp:lastModifiedBy>
  <cp:revision>1</cp:revision>
  <dcterms:created xsi:type="dcterms:W3CDTF">2017-02-16T16:08:00Z</dcterms:created>
  <dcterms:modified xsi:type="dcterms:W3CDTF">2017-02-16T16:09:00Z</dcterms:modified>
</cp:coreProperties>
</file>